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65E9" w:rsidRDefault="0071537C">
      <w:r>
        <w:object w:dxaOrig="18197" w:dyaOrig="22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9.25pt" o:ole="">
            <v:imagedata r:id="rId6" o:title=""/>
          </v:shape>
          <o:OLEObject Type="Embed" ProgID="Visio.Drawing.11" ShapeID="_x0000_i1025" DrawAspect="Content" ObjectID="_1622053223" r:id="rId7"/>
        </w:object>
      </w:r>
    </w:p>
    <w:sectPr w:rsidR="003465E9" w:rsidSect="00E314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4660" w:rsidRDefault="006B4660" w:rsidP="00275AB2">
      <w:r>
        <w:separator/>
      </w:r>
    </w:p>
  </w:endnote>
  <w:endnote w:type="continuationSeparator" w:id="1">
    <w:p w:rsidR="006B4660" w:rsidRDefault="006B4660" w:rsidP="00275A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4660" w:rsidRDefault="006B4660" w:rsidP="00275AB2">
      <w:r>
        <w:separator/>
      </w:r>
    </w:p>
  </w:footnote>
  <w:footnote w:type="continuationSeparator" w:id="1">
    <w:p w:rsidR="006B4660" w:rsidRDefault="006B4660" w:rsidP="00275A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75AB2"/>
    <w:rsid w:val="00275AB2"/>
    <w:rsid w:val="003465E9"/>
    <w:rsid w:val="006B4660"/>
    <w:rsid w:val="0071537C"/>
    <w:rsid w:val="00E314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149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75A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75A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75A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75A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lz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19-06-14T12:35:00Z</dcterms:created>
  <dcterms:modified xsi:type="dcterms:W3CDTF">2019-06-14T13:34:00Z</dcterms:modified>
</cp:coreProperties>
</file>